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</w:pPr>
      <w:bookmarkStart w:id="0" w:name="_GoBack"/>
      <w:r>
        <w:rPr>
          <w:rFonts w:hint="eastAsia"/>
          <w:lang w:val="en-US" w:eastAsia="zh-CN"/>
        </w:rPr>
        <w:t>VXLAN</w:t>
      </w:r>
    </w:p>
    <w:bookmarkEnd w:id="0"/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组网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79.3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A：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add name vpp1out type veth peer name vpp1hos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set dev vpp1ou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set dev vpp1hos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p addr add </w:t>
      </w:r>
      <w:r>
        <w:rPr>
          <w:rFonts w:hint="eastAsia"/>
          <w:lang w:val="en-US" w:eastAsia="zh-CN"/>
        </w:rPr>
        <w:t>20.1.1.2</w:t>
      </w:r>
      <w:r>
        <w:rPr>
          <w:rFonts w:hint="default"/>
          <w:lang w:val="en-US" w:eastAsia="zh-CN"/>
        </w:rPr>
        <w:t>/24 dev vpp1hos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p route add </w:t>
      </w:r>
      <w:r>
        <w:rPr>
          <w:rFonts w:hint="eastAsia"/>
          <w:lang w:val="en-US" w:eastAsia="zh-CN"/>
        </w:rPr>
        <w:t>16.1.1</w:t>
      </w:r>
      <w:r>
        <w:rPr>
          <w:rFonts w:hint="default"/>
          <w:lang w:val="en-US" w:eastAsia="zh-CN"/>
        </w:rPr>
        <w:t xml:space="preserve">.0/24 dev vpp1host via </w:t>
      </w:r>
      <w:r>
        <w:rPr>
          <w:rFonts w:hint="eastAsia"/>
          <w:lang w:val="en-US" w:eastAsia="zh-CN"/>
        </w:rPr>
        <w:t>20.1.1.1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PP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GigabitEthernet0/b/0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ess GigabitEthernet0/b/0 10.1.1.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/2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 vxlan tunnel src 10.1.1.1 dst 10.1.1.2 vni 100 decap-next l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l2 bridge vxlan_tunnel0 100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opback create mac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set interface l2 bridge loop0 100 bvi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loop0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ess loop0 6.1.1.1/2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 host-interface name vpp1o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host-vpp1ou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 host-vpp1out 20.1.1.1/24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 route add 16.1.1.0/24 via 6.1.1.2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B：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add name vpp2out type veth peer name vpp2hos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set dev vpp2ou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p link set dev vpp2hos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p addr add </w:t>
      </w:r>
      <w:r>
        <w:rPr>
          <w:rFonts w:hint="eastAsia"/>
          <w:lang w:val="en-US" w:eastAsia="zh-CN"/>
        </w:rPr>
        <w:t>16.1.1</w:t>
      </w:r>
      <w:r>
        <w:rPr>
          <w:rFonts w:hint="default"/>
          <w:lang w:val="en-US" w:eastAsia="zh-CN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>/24 dev vpp2hos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p route add </w:t>
      </w:r>
      <w:r>
        <w:rPr>
          <w:rFonts w:hint="eastAsia"/>
          <w:lang w:val="en-US" w:eastAsia="zh-CN"/>
        </w:rPr>
        <w:t>20.1.1</w:t>
      </w:r>
      <w:r>
        <w:rPr>
          <w:rFonts w:hint="default"/>
          <w:lang w:val="en-US" w:eastAsia="zh-CN"/>
        </w:rPr>
        <w:t xml:space="preserve">.0/24 dev vpp2host via </w:t>
      </w:r>
      <w:r>
        <w:rPr>
          <w:rFonts w:hint="eastAsia"/>
          <w:lang w:val="en-US" w:eastAsia="zh-CN"/>
        </w:rPr>
        <w:t>16.1.1.1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PP：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GigabitEthernet0/b/0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ess GigabitEthernet0/b/0 10.1.1</w:t>
      </w:r>
      <w:r>
        <w:rPr>
          <w:rFonts w:hint="eastAsia"/>
          <w:lang w:val="en-US" w:eastAsia="zh-CN"/>
        </w:rPr>
        <w:t>.2</w:t>
      </w:r>
      <w:r>
        <w:rPr>
          <w:rFonts w:hint="default"/>
          <w:lang w:val="en-US" w:eastAsia="zh-CN"/>
        </w:rPr>
        <w:t>/2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 vxlan tunnel src 10.1.1.2 dst 10.1.1.1 vni 100 decap-next l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l2 bridge vxlan_tunnel0 100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opback create mac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l2 bridge loop0 100 bvi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loop0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ess loop0 6.1.1.2/2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 host-interface name vpp2o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state host-vpp2out 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 interface ip addr host-vpp2out 16.1.1.1/2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p route add 20.1.1.0/24 via 6.1.1.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RE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-A Linux Pin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ping </w:t>
      </w:r>
      <w:r>
        <w:rPr>
          <w:rFonts w:hint="eastAsia"/>
          <w:lang w:val="en-US" w:eastAsia="zh-CN"/>
        </w:rPr>
        <w:t xml:space="preserve">16.1.1.2 </w:t>
      </w:r>
      <w:r>
        <w:rPr>
          <w:rFonts w:hint="default"/>
          <w:lang w:val="en-US" w:eastAsia="zh-CN"/>
        </w:rPr>
        <w:t xml:space="preserve">-c </w:t>
      </w:r>
      <w:r>
        <w:rPr>
          <w:rFonts w:hint="eastAsia"/>
          <w:lang w:val="en-US" w:eastAsia="zh-CN"/>
        </w:rPr>
        <w:t>2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-A Trace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BGvpp# show tra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0 vpp_main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No packets in trace buffer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1 vpp_wk_0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39:641765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051: current data 0, length 52, buffer-pool 0, ref-count 1, totlen-nifb 0, trace handle 0x1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14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39:641791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39:641802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39:64180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39:64180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37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9a: current data 0, length 52, buffer-pool 0, ref-count 1, totlen-nifb 0, trace handle 0x1000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a7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5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72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7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78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1:62577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09f: current data 0, length 52, buffer-pool 0, ref-count 1, totlen-nifb 0, trace handle 0x100000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28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1:62579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1:625810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1:625813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1:62581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88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c1: current data 0, length 52, buffer-pool 0, ref-count 1, totlen-nifb 0, trace handle 0x100000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b0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904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91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913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916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3:64176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0ed: current data 0, length 52, buffer-pool 0, ref-count 1, totlen-nifb 0, trace handle 0x100000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3b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3:64178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3:641797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3:641801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3:641805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0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e8: current data 0, length 52, buffer-pool 0, ref-count 1, totlen-nifb 0, trace handle 0x100000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ba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2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33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3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38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7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5:625836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7773: current data 0, length 52, buffer-pool 0, ref-count 1, totlen-nifb 0, trace handle 0x100000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ddd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5:625854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5:625865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5:625868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5:625872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8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31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36: current data 0, length 52, buffer-pool 0, ref-count 1, totlen-nifb 0, trace handle 0x100000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ce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47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5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56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5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9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7:64182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77c1: current data 0, length 52, buffer-pool 0, ref-count 1, totlen-nifb 0, trace handle 0x100000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df0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7:641848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7:641860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7:641864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7:641868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6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5d: current data 0, length 52, buffer-pool 0, ref-count 1, totlen-nifb 0, trace handle 0x100000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d7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90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96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98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8001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2593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a38: current data 0, length 52, buffer-pool 0, ref-count 1, totlen-nifb 0, trace handle 0x100000a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28e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25955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2596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2596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25971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0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aad: current data 0, length 148, buffer-pool 0, ref-count 1, totlen-nifb 0, trace handle 0x100000b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128, phys_addr 0xa742ab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17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23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28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1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35: ip4-loca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40: ip4-udp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src-port 7183 dst-port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43: vxlan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decap from vxlan_tunnel0 vni 100 next 1 error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53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4 dst 11:12:13:14:15:16 src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56: l2-lear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learn: sw_if_index 4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59: l2-floo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lood: sw_if_index 4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63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b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67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8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b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69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6 dpo-idx 8 : ipv4 via 20.1.1.2 host-vpp1out: mtu:9000 next:6 c23311b193b002fe9426a920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c23311b193b002fe9426a9200800450000542a2c00003e012c781001010214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000bc1d22aa0001769a406000000000a069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872: host-vpp1out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host-vpp1ou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02:fe:94:26:a9:20 -&gt; c2:33:11:b1:93:b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2, length 84, checksum 0x2c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2022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84: current data 0, length 52, buffer-pool 0, ref-count 1, totlen-nifb 0, trace handle 0x100000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e1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204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2055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205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2060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22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13b: current data 0, length 148, buffer-pool 0, ref-count 1, totlen-nifb 0, trace handle 0x100000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128, phys_addr 0xa7404f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2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36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40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1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47: ip4-loca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51: ip4-udp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src-port 7183 dst-port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53: vxlan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decap from vxlan_tunnel0 vni 100 next 1 error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57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4 dst 11:12:13:14:15:16 src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59: l2-lear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learn: sw_if_index 4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62: l2-floo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lood: sw_if_index 4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66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a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70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8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a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72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6 dpo-idx 8 : ipv4 via 20.1.1.2 host-vpp1out: mtu:9000 next:6 c23311b193b002fe9426a920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c23311b193b002fe9426a9200800450000542acd00003e012bd71001010214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000f11022aa0002779a4060000000006a75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775: host-vpp1out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host-vpp1ou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02:fe:94:26:a9:20 -&gt; c2:33:11:b1:93:b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2, length 84, checksum 0x2b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1:64590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1b0: current data 0, length 52, buffer-pool 0, ref-count 1, totlen-nifb 0, trace handle 0x100000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6c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1:64594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1:645957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1:645961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1:645966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66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d2: current data 0, length 52, buffer-pool 0, ref-count 1, totlen-nifb 0, trace handle 0x100000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f5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8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2:c8:c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6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8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7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3:625933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1d7: current data 0, length 52, buffer-pool 0, ref-count 1, totlen-nifb 0, trace handle 0x10000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4076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3:625971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b1:98:3f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3:62598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3:62598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3:625992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2 vpp_wk_1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50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f86: current data 0, length 52, buffer-pool 0, ref-count 1, totlen-nifb 0, trace handle 0x2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e2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68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77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79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0:537782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79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f5f: current data 0, length 52, buffer-pool 0, ref-count 1, totlen-nifb 0, trace handle 0x2000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d8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812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822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82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2:52182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890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f38: current data 0, length 52, buffer-pool 0, ref-count 1, totlen-nifb 0, trace handle 0x200000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ce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90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912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914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4:53791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867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f11: current data 0, length 52, buffer-pool 0, ref-count 1, totlen-nifb 0, trace handle 0x200000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c4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890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00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03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6:52190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01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eea: current data 0, length 52, buffer-pool 0, ref-count 1, totlen-nifb 0, trace handle 0x200000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bb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1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23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2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8:53792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265: af-pack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f_packet: hw_if_index 6 next-index 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packet2_hdr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tatus 0x20000001 len 98 snaplen 98 mac 66 net 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ec 0x60409a76 nsec 0x2c95bb3c vlan 0 vlan_tpid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27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c2:33:11:b1:93:b0 -&gt; 02:fe:94:26:a9:2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284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7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292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32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7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01: ip4-load-balan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7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7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05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5 dpo-idx 7 : ipv4 via 6.1.1.2 loop0: mtu:9000 next:5 1a2b3c4d5e6f111213141516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1a2b3c4d5e6f1112131415160800450000542d7d40003f01e826140101021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800b41d22aa0001769a406000000000a069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10: loop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oop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11:12:13:14:15:16 -&gt;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8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18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5 dst 1a:2b:3c:4d:5e:6f src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22: l2-fw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wd:   sw_if_index 5 dst 1a:2b:3c:4d:5e:6f src 11:12:13:14:15:16 bd_index 1 result [0x1020000000004, 4] non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26: l2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output: sw_if_index 4 dst 1a:2b:3c:4d:5e:6f src 11:12:13:14:15:16 data 08 00 45 00 00 54 2d 7d 40 00 3f 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30: vxlan4-enca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encap to vxlan_tunnel0 vni 1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33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3 dpo-idx 4 : ipv4 via 10.1.1.2 GigabitEthernet0/b/0: mtu:9000 next:4 525400280679525400b1983f0800 flow hash: 0x472c2f5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525400280679525400b1983f08004500008600000000fd11a7620a0101010a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582f12b50072000008000000000064001a2b3c4d5e6f11121314151608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450000542d7d40003f01e82614010102100101020800b41d22aa0001769a406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00000000a0690b0000000000101112131415161718191a1b1c1d1e1f2021222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2425262728292a2b2c2d2e2f3031323334353637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35: GigabitEthernet0/b/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49:631337: GigabitEthernet0/b/0-tx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tx queue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9815: current data -50, length 148, buffer-pool 0, ref-count 1, totlen-nifb 0, trace handle 0x200000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2-hdr-offset 0 l3-hdr-offset 14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65535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78, phys_addr 0xa78605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7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1933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7ec3: current data 0, length 52, buffer-pool 0, ref-count 1, totlen-nifb 0, trace handle 0x200000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ffb1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1952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196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196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521968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8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56: af-pack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f_packet: hw_if_index 6 next-index 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packet2_hdr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tatus 0x20000001 len 98 snaplen 98 mac 66 net 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ec 0x60409a77 nsec 0x2cc34ff3 vlan 0 vlan_tpid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6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c2:33:11:b1:93:b0 -&gt; 02:fe:94:26:a9:2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67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6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73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32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6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79: ip4-load-balan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7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e6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82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5 dpo-idx 7 : ipv4 via 6.1.1.2 loop0: mtu:9000 next:5 1a2b3c4d5e6f111213141516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1a2b3c4d5e6f1112131415160800450000542df340003f01e7b0140101021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800e91022aa0002779a4060000000006a75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87: loop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oop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11:12:13:14:15:16 -&gt;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7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93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5 dst 1a:2b:3c:4d:5e:6f src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298: l2-fw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wd:   sw_if_index 5 dst 1a:2b:3c:4d:5e:6f src 11:12:13:14:15:16 bd_index 1 result [0x1020000000004, 4] non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300: l2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output: sw_if_index 4 dst 1a:2b:3c:4d:5e:6f src 11:12:13:14:15:16 data 08 00 45 00 00 54 2d f3 40 00 3f 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303: vxlan4-enca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encap to vxlan_tunnel0 vni 1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305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3 dpo-idx 4 : ipv4 via 10.1.1.2 GigabitEthernet0/b/0: mtu:9000 next:4 525400280679525400b1983f0800 flow hash: 0x472c2f5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525400280679525400b1983f08004500008600000000fd11a7620a0101010a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582f12b50072000008000000000064001a2b3c4d5e6f11121314151608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450000542df340003f01e7b014010102100101020800e91022aa0002779a406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000000006a750b0000000000101112131415161718191a1b1c1d1e1f2021222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2425262728292a2b2c2d2e2f3031323334353637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307: GigabitEthernet0/b/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0:634308: GigabitEthernet0/b/0-tx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tx queue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97ee: current data -50, length 148, buffer-pool 0, ref-count 1, totlen-nifb 0, trace handle 0x200000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2-hdr-offset 0 l3-hdr-offset 14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65535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78, phys_addr 0xa785fc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9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5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f0bf: current data 0, length 52, buffer-pool 0, ref-count 1, totlen-nifb 0, trace handle 0x200000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5c30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8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3:c4:3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4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2:53799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uter-B Trace：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BGvpp# show tra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0 vpp_main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No packets in trace buffer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1 vpp_wk_0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16873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73: current data 0, length 52, buffer-pool 0, ref-count 1, totlen-nifb 0, trace handle 0x1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09d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168754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168763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168766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16876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7:06482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7c53: current data 0, length 52, buffer-pool 0, ref-count 1, totlen-nifb 0, trace handle 0x1000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9f15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7:064860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7:064876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7:064879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7:064884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2773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c1: current data 0, length 52, buffer-pool 0, ref-count 1, totlen-nifb 0, trace handle 0x100000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0b0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2790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2799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2802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2806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06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2e8: current data 0, length 148, buffer-pool 0, ref-count 1, totlen-nifb 0, trace handle 0x100000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128, phys_addr 0xa7a0ba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1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27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34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1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80: ip4-loca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88: ip4-udp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src-port 22575 dst-port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392: vxlan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decap from vxlan_tunnel0 vni 100 next 1 error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04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4 dst 1a:2b:3c:4d:5e:6f src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08: l2-lear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learn: sw_if_index 4 dst 1a:2b:3c:4d:5e:6f src 11:12:13:14:15:16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11: l2-fw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wd:   sw_if_index 4 dst 1a:2b:3c:4d:5e:6f src 11:12:13:14:15:16 bd_index 1 result [0x700000005, 5] static age-not bvi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15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8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19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8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8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26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6 dpo-idx 8 : ipv4 via 16.1.1.2 host-vpp2out: mtu:9000 next:6 aec005d2981802feed8158b9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aec005d2981802feed8158b90800450000542d7d40003e01e926140101021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800b41d22aa0001769a406000000000a069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430: host-vpp2out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host-vpp2ou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02:fe:ed:81:58:b9 -&gt; ae:c0:05:d2:98:1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2, length 84, checksum 0xe926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7d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b41d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048795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7ca1: current data 0, length 52, buffer-pool 0, ref-count 1, totlen-nifb 0, trace handle 0x100000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9f28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048818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04883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04883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04883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277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36: current data 0, length 148, buffer-pool 0, ref-count 1, totlen-nifb 0, trace handle 0x100000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128, phys_addr 0xa7a0ce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290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b1:98:3f -&gt; 52:54:00:28:06:7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298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04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1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13: ip4-local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10.1.1.1 -&gt; 1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UDP: 22575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17: ip4-udp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src-port 22575 dst-port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21: vxlan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decap from vxlan_tunnel0 vni 100 next 1 error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25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4 dst 1a:2b:3c:4d:5e:6f src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28: l2-lear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learn: sw_if_index 4 dst 1a:2b:3c:4d:5e:6f src 11:12:13:14:15:16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32: l2-fw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wd:   sw_if_index 4 dst 1a:2b:3c:4d:5e:6f src 11:12:13:14:15:16 bd_index 1 result [0x700000005, 5] static age-not bvi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36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7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58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8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e7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61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6 dpo-idx 8 : ipv4 via 16.1.1.2 host-vpp2out: mtu:9000 next:6 aec005d2981802feed8158b9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aec005d2981802feed8158b90800450000542df340003e01e8b0140101021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800e91022aa0002779a4060000000006a75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365: host-vpp2out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host-vpp2ou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02:fe:ed:81:58:b9 -&gt; ae:c0:05:d2:98:1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20.1.1.2 -&gt; 16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2, length 84, checksum 0xe8b0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df3, flags DONT_FRAGMEN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quest checksum 0xe91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7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172825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84: current data 0, length 52, buffer-pool 0, ref-count 1, totlen-nifb 0, trace handle 0x100000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0e1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17283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172848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172851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172854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8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1:064796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e7c: current data 0, length 52, buffer-pool 0, ref-count 1, totlen-nifb 0, trace handle 0x100000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39f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1:064817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1:064835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1:064838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1:064843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9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15283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3d2: current data 0, length 52, buffer-pool 0, ref-count 1, totlen-nifb 0, trace handle 0x100000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0f5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15285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152863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15286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152871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3:048915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ea3: current data 0, length 52, buffer-pool 0, ref-count 1, totlen-nifb 0, trace handle 0x100000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3a9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3:048938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3:048949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3:048952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3:04895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168871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420: current data 0, length 52, buffer-pool 0, ref-count 1, totlen-nifb 0, trace handle 0x100000a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108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16888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16889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16889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168901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5:06493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f18: current data 0, length 52, buffer-pool 0, ref-count 1, totlen-nifb 0, trace handle 0x100000b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3c6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5:064954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5:064966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5:064970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5:064974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152906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46e: current data 0, length 52, buffer-pool 0, ref-count 1, totlen-nifb 0, trace handle 0x100000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11c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15292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15295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15295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152961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7:04897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f3f: current data 0, length 52, buffer-pool 0, ref-count 1, totlen-nifb 0, trace handle 0x100000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3d0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7:048996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7:049008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7:049012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7:049016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168922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4bc: current data 0, length 52, buffer-pool 0, ref-count 1, totlen-nifb 0, trace handle 0x100000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2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12f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168935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3, sw-if-index 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28:06:79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168952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16895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b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168959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9:06491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9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861b: current data 0, length 52, buffer-pool 0, ref-count 1, totlen-nifb 0, trace handle 0x100000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0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a187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9:064938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1, sw-if-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45:b9:80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9:064951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9:06495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9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9:064960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------------------- Start of thread 2 vpp_wk_1 -------------------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1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07274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f0e6: current data 0, length 52, buffer-pool 0, ref-count 1, totlen-nifb 0, trace handle 0x2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c3a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07282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072857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072875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6:072880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2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08883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f10d: current data 0, length 52, buffer-pool 0, ref-count 1, totlen-nifb 0, trace handle 0x20000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c43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08885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088879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088882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08888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3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10: af-pack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f_packet: hw_if_index 6 next-index 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packet2_hdr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tatus 0x20000001 len 98 snaplen 98 mac 66 net 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ec 0x60409a76 nsec 0x2dcdd1ab vlan 0 vlan_tpid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3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ae:c0:05:d2:98:18 -&gt; 02:fe:ed:81:58:b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44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a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51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32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a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57: ip4-load-balan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7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a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62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5 dpo-idx 7 : ipv4 via 6.1.1.1 loop0: mtu:9000 next:5 1112131415161a2b3c4d5e6f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1112131415161a2b3c4d5e6f0800450000542a2c00003f012b781001010214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000bc1d22aa0001769a406000000000a069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66: loop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oop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1a:2b:3c:4d:5e:6f -&gt;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b78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2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bc1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73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5 dst 11:12:13:14:15:16 src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78: l2-floo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lood: sw_if_index 5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82: l2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output: sw_if_index 4 dst 11:12:13:14:15:16 src 1a:2b:3c:4d:5e:6f data 08 00 45 00 00 54 2a 2c 00 00 3f 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90: vxlan4-enca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encap to vxlan_tunnel0 vni 1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95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3 dpo-idx 4 : ipv4 via 10.1.1.1 GigabitEthernet0/b/0: mtu:9000 next:4 525400b1983f5254002806790800 flow hash: 0xa9720f1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525400b1983f52540028067908004500008600000000fd11a7620a0101020a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11c0f12b50072000008000000000064001112131415161a2b3c4d5e6f08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450000542a2c00003f012b7810010102140101020000bc1d22aa0001769a406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00000000a0690b0000000000101112131415161718191a1b1c1d1e1f2021222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2425262728292a2b2c2d2e2f3031323334353637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96: GigabitEthernet0/b/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8:158598: GigabitEthernet0/b/0-tx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tx queue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a076: current data -50, length 148, buffer-pool 0, ref-count 1, totlen-nifb 0, trace handle 0x200000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2-hdr-offset 0 l3-hdr-offset 14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65535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78, phys_addr 0xa7e81e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4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40: af-pack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af_packet: hw_if_index 6 next-index 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packet2_hdr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tatus 0x20000001 len 98 snaplen 98 mac 66 net 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sec 0x60409a77 nsec 0x2dfa870c vlan 0 vlan_tpid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63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ae:c0:05:d2:98:18 -&gt; 02:fe:ed:81:58:b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70: ip4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9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76: ip4-looku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32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9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83: ip4-load-balanc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ib 0 dpo-idx 7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4, length 84, checksum 0x29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87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5 dpo-idx 7 : ipv4 via 6.1.1.1 loop0: mtu:9000 next:5 1112131415161a2b3c4d5e6f0800 flow hash: 0x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1112131415161a2b3c4d5e6f0800450000542acd00003f012ad71001010214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20000f11022aa0002779a4060000000006a750b000000000010111213141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161718191a1b1c1d1e1f202122232425262728292a2b2c2d2e2f30313233343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3637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91: loop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oop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1a:2b:3c:4d:5e:6f -&gt; 11:12:13:14:15:1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: 16.1.1.2 -&gt; 20.1.1.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63, length 84, checksum 0x2ad7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2ac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CMP echo_reply checksum 0xf11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498: l2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input: sw_if_index 5 dst 11:12:13:14:15:16 src 1a:2b:3c:4d:5e:6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03: l2-flood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flood: sw_if_index 5 dst 11:12:13:14:15:16 src 1a:2b:3c:4d:5e:6f bd_index 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06: l2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2-output: sw_if_index 4 dst 11:12:13:14:15:16 src 1a:2b:3c:4d:5e:6f data 08 00 45 00 00 54 2a cd 00 00 3f 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10: vxlan4-enca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VXLAN encap to vxlan_tunnel0 vni 1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15: ip4-rewrit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tx_sw_if_index 3 dpo-idx 4 : ipv4 via 10.1.1.1 GigabitEthernet0/b/0: mtu:9000 next:4 525400b1983f5254002806790800 flow hash: 0xa9720f1c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00: 525400b1983f52540028067908004500008600000000fd11a7620a0101020a0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20: 01011c0f12b50072000008000000000064001112131415161a2b3c4d5e6f08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40: 450000542acd00003f012ad710010102140101020000f11022aa0002779a406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60: 000000006a750b0000000000101112131415161718191a1b1c1d1e1f2021222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80: 2425262728292a2b2c2d2e2f3031323334353637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a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c0: 00000000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00000e0: 0000000000000000000000000000000000000000000000000000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16: GigabitEthernet0/b/0-out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8:59:161518: GigabitEthernet0/b/0-tx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b/0 tx queue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8a04f: current data -50, length 148, buffer-pool 0, ref-count 1, totlen-nifb 0, trace handle 0x2000003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2-hdr-offset 0 l3-hdr-offset 14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65535, nb_segs 1, pkt_len 14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148, ol_flags 0x0, data_off 78, phys_addr 0xa7e814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IP4: 52:54:00:28:06:79 -&gt; 52:54:00:b1:98:3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10.1.1.2 -&gt; 10.1.1.1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tos 0x00, ttl 253, length 134, checksum 0xa762 dscp CS0 ecn NON_ECN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fragment id 0x00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UDP: 7183 -&gt; 4789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length 114, checksum 0x0000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5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072803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f134: current data 0, length 52, buffer-pool 0, ref-count 1, totlen-nifb 0, trace handle 0x2000004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c4d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072824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072835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072839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0:072843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6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088854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e79b: current data 0, length 52, buffer-pool 0, ref-count 1, totlen-nifb 0, trace handle 0x2000005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9e74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088872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088884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088887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2:088892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7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072879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e7c2: current data 0, length 52, buffer-pool 0, ref-count 1, totlen-nifb 0, trace handle 0x2000006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9f1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07289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072918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072921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4:072925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8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092920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e7e9: current data 0, length 52, buffer-pool 0, ref-count 1, totlen-nifb 0, trace handle 0x2000007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9fac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092939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092950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092953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6:092957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ket 9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072898: dpdk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igabitEthernet0/a/0 rx queue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buffer 0x9e810: current data 0, length 52, buffer-pool 0, ref-count 1, totlen-nifb 0, trace handle 0x2000008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ext-hdr-valid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l4-cksum-computed l4-cksum-correct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PKT MBUF: port 1, nb_segs 1, pkt_len 5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buf_len 2176, data_len 52, ol_flags 0x0, data_off 128, phys_addr 0xa7ba048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packet_type 0x0 l2_len 0 l3_len 0 outer_l2_len 0 outer_l3_len 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rss 0x0 fdir.hi 0x0 fdir.lo 0x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072917: ethernet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frame: flags 0x1, hw-if-index 2, sw-if-index 2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0x0026: fe:54:00:89:c3:8b -&gt; 01:80:c2:00:00:0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072928: llc-inpu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 bpdu -&gt; bpdu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072932: error-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rx:GigabitEthernet0/a/0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00:29:08:072936: drop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lc-input: unknown llc ssap/dsap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抓包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66pt;width:72.75pt;" o:ole="t" filled="f" o:preferrelative="t" stroked="f" coordsize="21600,21600"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ackage" ShapeID="_x0000_i1028" DrawAspect="Icon" ObjectID="_1468075726" r:id="rId6">
            <o:LockedField>false</o:LockedField>
          </o:OLEObject>
        </w:object>
      </w:r>
      <w:r>
        <w:rPr>
          <w:rFonts w:hint="default"/>
          <w:lang w:val="en-US" w:eastAsia="zh-CN"/>
        </w:rPr>
        <w:object>
          <v:shape id="_x0000_i1029" o:spt="75" type="#_x0000_t75" style="height:66pt;width:72.75pt;" o:ole="t" filled="f" o:preferrelative="t" stroked="f" coordsize="21600,21600"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ackage" ShapeID="_x0000_i1029" DrawAspect="Icon" ObjectID="_1468075727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F2A4B"/>
    <w:rsid w:val="04956CAF"/>
    <w:rsid w:val="06A31026"/>
    <w:rsid w:val="09234F2F"/>
    <w:rsid w:val="0E506781"/>
    <w:rsid w:val="10476848"/>
    <w:rsid w:val="150176F0"/>
    <w:rsid w:val="1E8F75EA"/>
    <w:rsid w:val="26FF6AED"/>
    <w:rsid w:val="29E22400"/>
    <w:rsid w:val="3A990600"/>
    <w:rsid w:val="45CF013D"/>
    <w:rsid w:val="46880672"/>
    <w:rsid w:val="4C826014"/>
    <w:rsid w:val="4F4B39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8">
    <w:name w:val="Strong"/>
    <w:basedOn w:val="7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9T02:50:00Z</dcterms:created>
  <dc:creator>xingyeping</dc:creator>
  <cp:lastModifiedBy>奕杭平川</cp:lastModifiedBy>
  <dcterms:modified xsi:type="dcterms:W3CDTF">2021-03-04T08:3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